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26"/>
  </p:notesMasterIdLst>
  <p:sldIdLst>
    <p:sldId id="351" r:id="rId2"/>
    <p:sldId id="692" r:id="rId3"/>
    <p:sldId id="712" r:id="rId4"/>
    <p:sldId id="694" r:id="rId5"/>
    <p:sldId id="695" r:id="rId6"/>
    <p:sldId id="696" r:id="rId7"/>
    <p:sldId id="713" r:id="rId8"/>
    <p:sldId id="697" r:id="rId9"/>
    <p:sldId id="714" r:id="rId10"/>
    <p:sldId id="698" r:id="rId11"/>
    <p:sldId id="699" r:id="rId12"/>
    <p:sldId id="700" r:id="rId13"/>
    <p:sldId id="701" r:id="rId14"/>
    <p:sldId id="702" r:id="rId15"/>
    <p:sldId id="703" r:id="rId16"/>
    <p:sldId id="715" r:id="rId17"/>
    <p:sldId id="705" r:id="rId18"/>
    <p:sldId id="716" r:id="rId19"/>
    <p:sldId id="707" r:id="rId20"/>
    <p:sldId id="708" r:id="rId21"/>
    <p:sldId id="709" r:id="rId22"/>
    <p:sldId id="710" r:id="rId23"/>
    <p:sldId id="717" r:id="rId24"/>
    <p:sldId id="262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etze" initials="E" lastIdx="1" clrIdx="0">
    <p:extLst>
      <p:ext uri="{19B8F6BF-5375-455C-9EA6-DF929625EA0E}">
        <p15:presenceInfo xmlns:p15="http://schemas.microsoft.com/office/powerpoint/2012/main" xmlns="" userId="Eetze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  <a:srgbClr val="00642D"/>
    <a:srgbClr val="00C8F8"/>
    <a:srgbClr val="F8F898"/>
    <a:srgbClr val="88B429"/>
    <a:srgbClr val="0D055B"/>
    <a:srgbClr val="5966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91" autoAdjust="0"/>
    <p:restoredTop sz="86531" autoAdjust="0"/>
  </p:normalViewPr>
  <p:slideViewPr>
    <p:cSldViewPr>
      <p:cViewPr varScale="1">
        <p:scale>
          <a:sx n="61" d="100"/>
          <a:sy n="61" d="100"/>
        </p:scale>
        <p:origin x="-804" y="-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97A4FE-15A4-4468-9890-CEB24014ACB3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FED13-18EC-4853-B935-6E23F2540B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846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844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默认</a:t>
            </a:r>
            <a:r>
              <a:rPr lang="zh-CN" altLang="en-US" dirty="0" smtClean="0"/>
              <a:t>情况下：输入框会自动保存状态数据；只有当内存耗尽时，释放当前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内存，才会不保存当前状态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3103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3909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392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584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bg1">
                <a:lumMod val="95000"/>
              </a:schemeClr>
            </a:gs>
            <a:gs pos="56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  <a:gs pos="100000">
              <a:schemeClr val="bg1">
                <a:lumMod val="85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39817" y="3311768"/>
            <a:ext cx="6336703" cy="1354460"/>
          </a:xfrm>
        </p:spPr>
        <p:txBody>
          <a:bodyPr>
            <a:noAutofit/>
          </a:bodyPr>
          <a:lstStyle>
            <a:lvl1pPr>
              <a:defRPr lang="zh-CN" altLang="en-US" sz="4000" b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432" y="2222074"/>
            <a:ext cx="2053312" cy="24310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reflection stA="55000" endPos="20000" dist="25400" dir="5400000" sy="-100000" algn="bl" rotWithShape="0"/>
          </a:effectLst>
        </p:spPr>
      </p:pic>
      <p:cxnSp>
        <p:nvCxnSpPr>
          <p:cNvPr id="15" name="直接连接符 8"/>
          <p:cNvCxnSpPr>
            <a:cxnSpLocks noChangeShapeType="1"/>
          </p:cNvCxnSpPr>
          <p:nvPr userDrawn="1"/>
        </p:nvCxnSpPr>
        <p:spPr bwMode="auto">
          <a:xfrm>
            <a:off x="4007769" y="2087632"/>
            <a:ext cx="0" cy="2781528"/>
          </a:xfrm>
          <a:prstGeom prst="line">
            <a:avLst/>
          </a:prstGeom>
          <a:noFill/>
          <a:ln w="12700" cmpd="sng">
            <a:solidFill>
              <a:srgbClr val="BFBFB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8"/>
          <p:cNvCxnSpPr>
            <a:cxnSpLocks noChangeShapeType="1"/>
          </p:cNvCxnSpPr>
          <p:nvPr userDrawn="1"/>
        </p:nvCxnSpPr>
        <p:spPr bwMode="auto">
          <a:xfrm>
            <a:off x="4827169" y="3167752"/>
            <a:ext cx="5661320" cy="0"/>
          </a:xfrm>
          <a:prstGeom prst="line">
            <a:avLst/>
          </a:prstGeom>
          <a:noFill/>
          <a:ln w="12700" cmpd="sng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组合 18"/>
          <p:cNvGrpSpPr/>
          <p:nvPr userDrawn="1"/>
        </p:nvGrpSpPr>
        <p:grpSpPr>
          <a:xfrm>
            <a:off x="7807001" y="6237561"/>
            <a:ext cx="4254228" cy="461665"/>
            <a:chOff x="7890444" y="6278695"/>
            <a:chExt cx="4254228" cy="461665"/>
          </a:xfrm>
        </p:grpSpPr>
        <p:sp>
          <p:nvSpPr>
            <p:cNvPr id="17" name="TextBox 7"/>
            <p:cNvSpPr>
              <a:spLocks noChangeArrowheads="1"/>
            </p:cNvSpPr>
            <p:nvPr userDrawn="1"/>
          </p:nvSpPr>
          <p:spPr bwMode="auto">
            <a:xfrm>
              <a:off x="8378372" y="6278695"/>
              <a:ext cx="37663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400" i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Java</a:t>
              </a:r>
              <a:r>
                <a:rPr lang="zh-CN" altLang="en-US" sz="2400" i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与移动智能设备开发</a:t>
              </a:r>
              <a:endParaRPr lang="zh-CN" altLang="en-US" sz="2400" i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18" name="图片 1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90444" y="6278695"/>
              <a:ext cx="365796" cy="432000"/>
            </a:xfrm>
            <a:prstGeom prst="rect">
              <a:avLst/>
            </a:prstGeom>
            <a:effectLst/>
          </p:spPr>
        </p:pic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215" y="167734"/>
            <a:ext cx="4209602" cy="791167"/>
          </a:xfrm>
          <a:prstGeom prst="rect">
            <a:avLst/>
          </a:prstGeom>
        </p:spPr>
      </p:pic>
      <p:sp>
        <p:nvSpPr>
          <p:cNvPr id="21" name="文本框 20"/>
          <p:cNvSpPr txBox="1"/>
          <p:nvPr userDrawn="1"/>
        </p:nvSpPr>
        <p:spPr>
          <a:xfrm>
            <a:off x="5015880" y="2264747"/>
            <a:ext cx="53545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cap="none" spc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en-US" altLang="zh-CN" sz="4800" b="1" cap="none" spc="0" baseline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cap="none" spc="0" baseline="0" smtClean="0">
                <a:ln w="10160">
                  <a:noFill/>
                  <a:prstDash val="solid"/>
                </a:ln>
                <a:solidFill>
                  <a:srgbClr val="59666C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开发</a:t>
            </a:r>
            <a:endParaRPr lang="zh-CN" altLang="en-US" sz="4800" b="1" cap="none" spc="0">
              <a:ln w="10160">
                <a:noFill/>
                <a:prstDash val="solid"/>
              </a:ln>
              <a:solidFill>
                <a:srgbClr val="59666C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7168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4624"/>
            <a:ext cx="1271464" cy="12714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274638"/>
            <a:ext cx="9842883" cy="958118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3" name="矩形 52"/>
          <p:cNvSpPr/>
          <p:nvPr userDrawn="1"/>
        </p:nvSpPr>
        <p:spPr>
          <a:xfrm>
            <a:off x="0" y="1232756"/>
            <a:ext cx="12192000" cy="180020"/>
          </a:xfrm>
          <a:prstGeom prst="rect">
            <a:avLst/>
          </a:prstGeom>
          <a:solidFill>
            <a:srgbClr val="88B42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35242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3" y="274638"/>
            <a:ext cx="9842884" cy="95811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4624"/>
            <a:ext cx="1271464" cy="12714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矩形 14"/>
          <p:cNvSpPr/>
          <p:nvPr userDrawn="1"/>
        </p:nvSpPr>
        <p:spPr>
          <a:xfrm>
            <a:off x="0" y="1232756"/>
            <a:ext cx="12192000" cy="180020"/>
          </a:xfrm>
          <a:prstGeom prst="rect">
            <a:avLst/>
          </a:prstGeom>
          <a:solidFill>
            <a:srgbClr val="88B42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5732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641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2159563" y="1268760"/>
            <a:ext cx="7620805" cy="2160240"/>
          </a:xfrm>
          <a:prstGeom prst="rect">
            <a:avLst/>
          </a:prstGeom>
          <a:noFill/>
        </p:spPr>
        <p:txBody>
          <a:bodyPr wrap="none" lIns="91440" tIns="45720" rIns="91440" bIns="45720" numCol="1">
            <a:prstTxWarp prst="textDeflateBottom">
              <a:avLst>
                <a:gd name="adj" fmla="val 32993"/>
              </a:avLst>
            </a:prstTxWarp>
            <a:spAutoFit/>
          </a:bodyPr>
          <a:lstStyle/>
          <a:p>
            <a:r>
              <a:rPr lang="en-US" altLang="zh-CN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 flip="none" rotWithShape="1">
                  <a:gsLst>
                    <a:gs pos="100000">
                      <a:srgbClr val="FF0000"/>
                    </a:gs>
                    <a:gs pos="0">
                      <a:srgbClr val="00FF00"/>
                    </a:gs>
                    <a:gs pos="100000">
                      <a:srgbClr val="0000FF"/>
                    </a:gs>
                  </a:gsLst>
                  <a:lin ang="2700000" scaled="1"/>
                  <a:tileRect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ank you</a:t>
            </a:r>
            <a:r>
              <a:rPr lang="zh-CN" altLang="en-US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 flip="none" rotWithShape="1">
                  <a:gsLst>
                    <a:gs pos="100000">
                      <a:srgbClr val="FF0000"/>
                    </a:gs>
                    <a:gs pos="0">
                      <a:srgbClr val="00FF00"/>
                    </a:gs>
                    <a:gs pos="100000">
                      <a:srgbClr val="0000FF"/>
                    </a:gs>
                  </a:gsLst>
                  <a:lin ang="2700000" scaled="1"/>
                  <a:tileRect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！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00000"/>
                    </a14:imgEffect>
                    <a14:imgEffect>
                      <a14:colorTemperature colorTemp="66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5833" y="188640"/>
            <a:ext cx="881755" cy="792088"/>
          </a:xfrm>
          <a:prstGeom prst="rect">
            <a:avLst/>
          </a:prstGeom>
          <a:noFill/>
          <a:effectLst>
            <a:outerShdw dist="25400" dir="2700000" algn="tl" rotWithShape="0">
              <a:prstClr val="black">
                <a:alpha val="8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40" y="2276871"/>
            <a:ext cx="2736304" cy="32397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reflection stA="55000" endPos="20000" dist="254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1452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22" descr="软件学院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511" y="1"/>
            <a:ext cx="610446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15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zh-CN" altLang="en-US"/>
              <a:t>四</a:t>
            </a:r>
            <a:r>
              <a:rPr lang="zh-CN" altLang="en-US" smtClean="0"/>
              <a:t>章 第</a:t>
            </a:r>
            <a:r>
              <a:rPr lang="zh-CN" altLang="en-US"/>
              <a:t>二</a:t>
            </a:r>
            <a:r>
              <a:rPr lang="zh-CN" altLang="en-US" smtClean="0"/>
              <a:t>节</a:t>
            </a:r>
            <a:r>
              <a:rPr lang="zh-CN" altLang="en-US"/>
              <a:t/>
            </a:r>
            <a:br>
              <a:rPr lang="zh-CN" altLang="en-US"/>
            </a:br>
            <a:r>
              <a:rPr lang="en-US" altLang="zh-CN"/>
              <a:t>Activity</a:t>
            </a:r>
            <a:r>
              <a:rPr lang="zh-CN" altLang="en-US"/>
              <a:t>的生命周期</a:t>
            </a:r>
          </a:p>
        </p:txBody>
      </p:sp>
    </p:spTree>
    <p:extLst>
      <p:ext uri="{BB962C8B-B14F-4D97-AF65-F5344CB8AC3E}">
        <p14:creationId xmlns:p14="http://schemas.microsoft.com/office/powerpoint/2010/main" val="246536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+mj-ea"/>
              </a:rPr>
              <a:t>Activity</a:t>
            </a:r>
            <a:r>
              <a:rPr lang="zh-CN" altLang="en-US" dirty="0" smtClean="0">
                <a:latin typeface="+mj-ea"/>
              </a:rPr>
              <a:t>活动状态之间的切换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1180728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242" y="2708920"/>
            <a:ext cx="8089332" cy="38557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265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活动状态之间的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946737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115" name="组合 114"/>
          <p:cNvGrpSpPr/>
          <p:nvPr/>
        </p:nvGrpSpPr>
        <p:grpSpPr>
          <a:xfrm>
            <a:off x="344432" y="2420888"/>
            <a:ext cx="11485351" cy="4176464"/>
            <a:chOff x="272424" y="2204864"/>
            <a:chExt cx="11485351" cy="417646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519788" y="3198782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272424" y="4064982"/>
              <a:ext cx="989020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启动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048104" y="4064982"/>
              <a:ext cx="1298783" cy="752901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is running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583608" y="4168348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158020" y="4168348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463928" y="4168348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um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632280" y="4168348"/>
              <a:ext cx="119681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Paus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104564" y="4168348"/>
              <a:ext cx="104799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op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065264" y="2924944"/>
              <a:ext cx="1182640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467449" y="4168348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4" idx="3"/>
              <a:endCxn id="6" idx="1"/>
            </p:cNvCxnSpPr>
            <p:nvPr/>
          </p:nvCxnSpPr>
          <p:spPr>
            <a:xfrm>
              <a:off x="1261444" y="4441433"/>
              <a:ext cx="32216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6" idx="3"/>
              <a:endCxn id="10" idx="1"/>
            </p:cNvCxnSpPr>
            <p:nvPr/>
          </p:nvCxnSpPr>
          <p:spPr>
            <a:xfrm>
              <a:off x="2779510" y="4441433"/>
              <a:ext cx="37851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0" idx="3"/>
              <a:endCxn id="11" idx="1"/>
            </p:cNvCxnSpPr>
            <p:nvPr/>
          </p:nvCxnSpPr>
          <p:spPr>
            <a:xfrm>
              <a:off x="4155148" y="4441433"/>
              <a:ext cx="3087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3"/>
              <a:endCxn id="8" idx="1"/>
            </p:cNvCxnSpPr>
            <p:nvPr/>
          </p:nvCxnSpPr>
          <p:spPr>
            <a:xfrm>
              <a:off x="5775112" y="4441433"/>
              <a:ext cx="272992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圆角矩形 23"/>
            <p:cNvSpPr/>
            <p:nvPr/>
          </p:nvSpPr>
          <p:spPr>
            <a:xfrm>
              <a:off x="10513973" y="5176533"/>
              <a:ext cx="1197278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Activity</a:t>
              </a: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关闭</a:t>
              </a:r>
            </a:p>
          </p:txBody>
        </p:sp>
        <p:cxnSp>
          <p:nvCxnSpPr>
            <p:cNvPr id="25" name="直接箭头连接符 24"/>
            <p:cNvCxnSpPr>
              <a:stCxn id="15" idx="2"/>
              <a:endCxn id="24" idx="0"/>
            </p:cNvCxnSpPr>
            <p:nvPr/>
          </p:nvCxnSpPr>
          <p:spPr>
            <a:xfrm>
              <a:off x="11112612" y="4714517"/>
              <a:ext cx="0" cy="462016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3" idx="3"/>
              <a:endCxn id="15" idx="1"/>
            </p:cNvCxnSpPr>
            <p:nvPr/>
          </p:nvCxnSpPr>
          <p:spPr>
            <a:xfrm>
              <a:off x="10152560" y="4441433"/>
              <a:ext cx="3148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圆角矩形 57"/>
            <p:cNvSpPr/>
            <p:nvPr/>
          </p:nvSpPr>
          <p:spPr>
            <a:xfrm>
              <a:off x="1583608" y="5618579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进程</a:t>
              </a:r>
              <a:endParaRPr lang="en-US" altLang="zh-CN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终止</a:t>
              </a:r>
            </a:p>
          </p:txBody>
        </p:sp>
        <p:cxnSp>
          <p:nvCxnSpPr>
            <p:cNvPr id="59" name="直接箭头连接符 58"/>
            <p:cNvCxnSpPr>
              <a:stCxn id="8" idx="3"/>
              <a:endCxn id="12" idx="1"/>
            </p:cNvCxnSpPr>
            <p:nvPr/>
          </p:nvCxnSpPr>
          <p:spPr>
            <a:xfrm>
              <a:off x="7346887" y="4441433"/>
              <a:ext cx="28539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12" idx="3"/>
              <a:endCxn id="13" idx="1"/>
            </p:cNvCxnSpPr>
            <p:nvPr/>
          </p:nvCxnSpPr>
          <p:spPr>
            <a:xfrm>
              <a:off x="8829095" y="4441433"/>
              <a:ext cx="27546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14" idx="2"/>
              <a:endCxn id="10" idx="0"/>
            </p:cNvCxnSpPr>
            <p:nvPr/>
          </p:nvCxnSpPr>
          <p:spPr>
            <a:xfrm>
              <a:off x="3656584" y="3471113"/>
              <a:ext cx="0" cy="697235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8" idx="0"/>
              <a:endCxn id="6" idx="2"/>
            </p:cNvCxnSpPr>
            <p:nvPr/>
          </p:nvCxnSpPr>
          <p:spPr>
            <a:xfrm flipH="1" flipV="1">
              <a:off x="2181559" y="4714517"/>
              <a:ext cx="742" cy="904062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肘形连接符 73"/>
            <p:cNvCxnSpPr>
              <a:stCxn id="13" idx="0"/>
              <a:endCxn id="14" idx="3"/>
            </p:cNvCxnSpPr>
            <p:nvPr/>
          </p:nvCxnSpPr>
          <p:spPr>
            <a:xfrm rot="16200000" flipV="1">
              <a:off x="6453074" y="992860"/>
              <a:ext cx="970319" cy="538065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75"/>
            <p:cNvCxnSpPr>
              <a:stCxn id="12" idx="0"/>
              <a:endCxn id="11" idx="0"/>
            </p:cNvCxnSpPr>
            <p:nvPr/>
          </p:nvCxnSpPr>
          <p:spPr>
            <a:xfrm rot="16200000" flipV="1">
              <a:off x="6675104" y="2612764"/>
              <a:ext cx="12700" cy="3111168"/>
            </a:xfrm>
            <a:prstGeom prst="bentConnector3">
              <a:avLst>
                <a:gd name="adj1" fmla="val 4200000"/>
              </a:avLst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肘形连接符 78"/>
            <p:cNvCxnSpPr>
              <a:stCxn id="13" idx="2"/>
              <a:endCxn id="58" idx="3"/>
            </p:cNvCxnSpPr>
            <p:nvPr/>
          </p:nvCxnSpPr>
          <p:spPr>
            <a:xfrm rot="5400000">
              <a:off x="5564522" y="1930989"/>
              <a:ext cx="1280513" cy="684756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12" idx="2"/>
              <a:endCxn id="58" idx="3"/>
            </p:cNvCxnSpPr>
            <p:nvPr/>
          </p:nvCxnSpPr>
          <p:spPr>
            <a:xfrm rot="5400000">
              <a:off x="4865585" y="2629926"/>
              <a:ext cx="1280513" cy="5449694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/>
          </p:nvSpPr>
          <p:spPr>
            <a:xfrm>
              <a:off x="5463664" y="5981218"/>
              <a:ext cx="274947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应用程序需要内存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207568" y="5022066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返回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8832304" y="2204864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再可见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6023992" y="2204864"/>
              <a:ext cx="262764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于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4779022" y="2780928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到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9" name="直接连接符 108"/>
            <p:cNvCxnSpPr>
              <a:stCxn id="107" idx="2"/>
            </p:cNvCxnSpPr>
            <p:nvPr/>
          </p:nvCxnSpPr>
          <p:spPr>
            <a:xfrm>
              <a:off x="7337813" y="2604974"/>
              <a:ext cx="147209" cy="1767587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6" idx="2"/>
            </p:cNvCxnSpPr>
            <p:nvPr/>
          </p:nvCxnSpPr>
          <p:spPr>
            <a:xfrm flipH="1">
              <a:off x="8959709" y="2604974"/>
              <a:ext cx="929936" cy="1836458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/>
            <p:cNvSpPr txBox="1"/>
            <p:nvPr/>
          </p:nvSpPr>
          <p:spPr>
            <a:xfrm>
              <a:off x="5253197" y="3219912"/>
              <a:ext cx="2114681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city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回到顶层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0752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状态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1"/>
            <a:ext cx="10814992" cy="1396751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查看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切换之间触发的回</a:t>
            </a:r>
            <a:r>
              <a:rPr lang="zh-CN" altLang="en-US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调方法</a:t>
            </a:r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使用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og.v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在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ogca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窗口查看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提示信息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85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状态切换时数据保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742984" cy="452596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实现状态切换之间用户信息的维持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首先用户在输入框中输入一段文本；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点击“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”键，返回桌面（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由活动状态切换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为停止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）；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再次打开应用，期望输入框中信息保持不变（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由停止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切换为活动状态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40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中的数据保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945216" cy="5069159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切换时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提供了两种机制实现数据的保持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借助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Pause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art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实现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由活动态切换到暂停状态时，可以在</a:t>
            </a:r>
            <a:r>
              <a:rPr lang="en-US" altLang="zh-CN" sz="28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Pause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，保持持久化数据（可以把数据保存在内存中，或把数据保存在文本、数据库</a:t>
            </a:r>
            <a:r>
              <a:rPr lang="zh-CN" altLang="en-US" sz="28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）。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由暂停状态或停止状态恢复到活动状态时，可以在</a:t>
            </a:r>
            <a:r>
              <a:rPr lang="en-US" altLang="zh-CN" sz="28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art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文中，恢复用户所保存的状态数据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2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中的数据保持（补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484784"/>
            <a:ext cx="10742984" cy="5257799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切换时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提供了两个回调函数临时保持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状态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借助 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SaveInstanceState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 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和 </a:t>
            </a:r>
            <a:r>
              <a:rPr lang="en-US" altLang="zh-CN" sz="32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RestoreInstanceState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 ) 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实现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rgbClr val="C00000"/>
                </a:solidFill>
              </a:rPr>
              <a:t>由活动状态切换到暂停状态或停止状态时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会自动调用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SaveInstanceState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，把用户状态数据</a:t>
            </a:r>
            <a:r>
              <a:rPr lang="zh-CN" altLang="en-US" sz="2800" dirty="0" smtClean="0">
                <a:solidFill>
                  <a:srgbClr val="C00000"/>
                </a:solidFill>
              </a:rPr>
              <a:t>保存到</a:t>
            </a:r>
            <a:r>
              <a:rPr lang="en-US" altLang="zh-CN" sz="2800" dirty="0" smtClean="0">
                <a:solidFill>
                  <a:srgbClr val="C00000"/>
                </a:solidFill>
              </a:rPr>
              <a:t>Bundle</a:t>
            </a:r>
            <a:r>
              <a:rPr lang="zh-CN" altLang="en-US" sz="2800" dirty="0" smtClean="0">
                <a:solidFill>
                  <a:srgbClr val="C00000"/>
                </a:solidFill>
              </a:rPr>
              <a:t>对象中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若用户点击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"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返回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"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键退出当前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则此时不会调用该方法）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28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Start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rgbClr val="C00000"/>
                </a:solidFill>
              </a:rPr>
              <a:t>回调方法调用结束后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会自动调用</a:t>
            </a:r>
            <a:r>
              <a:rPr lang="en-US" altLang="zh-CN" sz="2800" dirty="0" err="1" smtClean="0">
                <a:solidFill>
                  <a:srgbClr val="C00000"/>
                </a:solidFill>
              </a:rPr>
              <a:t>onRestoreInstanceState</a:t>
            </a:r>
            <a:r>
              <a:rPr lang="en-US" altLang="zh-CN" sz="2800" dirty="0" smtClean="0">
                <a:solidFill>
                  <a:srgbClr val="C00000"/>
                </a:solidFill>
              </a:rPr>
              <a:t>( )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，恢复用户在</a:t>
            </a:r>
            <a:r>
              <a:rPr lang="en-US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undle</a:t>
            </a:r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对象中所保存的状态数据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0712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3147175" y="3080353"/>
            <a:ext cx="6362094" cy="685801"/>
            <a:chOff x="3467195" y="1571956"/>
            <a:chExt cx="6362094" cy="685801"/>
          </a:xfrm>
        </p:grpSpPr>
        <p:sp>
          <p:nvSpPr>
            <p:cNvPr id="31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36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35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04235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945216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是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应用中最核心的组件，每一个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应用必须涉及到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使用。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实际应用：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切换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保存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栈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基础应用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02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40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4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4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/>
          <p:cNvGrpSpPr/>
          <p:nvPr/>
        </p:nvGrpSpPr>
        <p:grpSpPr>
          <a:xfrm>
            <a:off x="3147175" y="4039343"/>
            <a:ext cx="6362094" cy="685801"/>
            <a:chOff x="3467195" y="1571956"/>
            <a:chExt cx="6362094" cy="685801"/>
          </a:xfrm>
        </p:grpSpPr>
        <p:sp>
          <p:nvSpPr>
            <p:cNvPr id="31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36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35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225194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ragment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1600201"/>
            <a:ext cx="10742984" cy="478112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从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 v3.0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版本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开始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引入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具有在屏幕上显示视图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能力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依赖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存在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而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存在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创建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生命周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的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先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于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方法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执行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销毁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时，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先于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中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方法执行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83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dirty="0" smtClean="0"/>
              <a:t>教学</a:t>
            </a:r>
            <a:r>
              <a:rPr lang="zh-CN" altLang="en-US" dirty="0"/>
              <a:t>目标</a:t>
            </a:r>
          </a:p>
        </p:txBody>
      </p:sp>
      <p:sp>
        <p:nvSpPr>
          <p:cNvPr id="33" name="内容占位符 4"/>
          <p:cNvSpPr txBox="1">
            <a:spLocks/>
          </p:cNvSpPr>
          <p:nvPr/>
        </p:nvSpPr>
        <p:spPr>
          <a:xfrm>
            <a:off x="609600" y="1700808"/>
            <a:ext cx="8363272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掌握在</a:t>
            </a:r>
            <a:r>
              <a:rPr lang="en-US" altLang="zh-CN" dirty="0"/>
              <a:t>Activity</a:t>
            </a:r>
            <a:r>
              <a:rPr lang="zh-CN" altLang="en-US" dirty="0"/>
              <a:t>的</a:t>
            </a:r>
            <a:r>
              <a:rPr lang="zh-CN" altLang="en-US" dirty="0" smtClean="0"/>
              <a:t>生命周期</a:t>
            </a:r>
            <a:endParaRPr lang="en-US" altLang="zh-CN" dirty="0" smtClean="0"/>
          </a:p>
          <a:p>
            <a:r>
              <a:rPr lang="zh-CN" altLang="en-US" dirty="0" smtClean="0"/>
              <a:t>掌握</a:t>
            </a:r>
            <a:r>
              <a:rPr lang="en-US" altLang="zh-CN" dirty="0" smtClean="0"/>
              <a:t>Fragment</a:t>
            </a:r>
            <a:r>
              <a:rPr lang="zh-CN" altLang="en-US" dirty="0" smtClean="0"/>
              <a:t>的生命周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886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活动状态之间的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0"/>
            <a:ext cx="10814992" cy="1000950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各个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状态之间发生切换时，会触发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以下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回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调方法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335360" y="2888726"/>
            <a:ext cx="11593288" cy="3420594"/>
            <a:chOff x="335360" y="2924944"/>
            <a:chExt cx="11593288" cy="342059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855716" y="3203684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3951836" y="3591643"/>
              <a:ext cx="18473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2636838" algn="ctr"/>
                  <a:tab pos="5273675" algn="r"/>
                </a:tabLst>
              </a:pPr>
              <a:endParaRPr lang="zh-CN" altLang="zh-CN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35360" y="2924944"/>
              <a:ext cx="1244296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 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被添加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10629865" y="4544143"/>
              <a:ext cx="1298783" cy="1305790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</a:t>
              </a:r>
            </a:p>
            <a:p>
              <a:pPr algn="ctr"/>
              <a:r>
                <a:rPr lang="zh-CN" altLang="en-US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活动状态</a:t>
              </a:r>
              <a:endParaRPr lang="en-US" altLang="zh-CN" b="1" smtClean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503712" y="3028310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808269" y="4923952"/>
              <a:ext cx="126339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tach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17464" y="3028310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Resum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8852756" y="4566632"/>
              <a:ext cx="1100445" cy="126081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Pause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392144" y="4570800"/>
              <a:ext cx="995344" cy="12524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op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437522" y="4923953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8" name="直接箭头连接符 17"/>
            <p:cNvCxnSpPr>
              <a:stCxn id="9" idx="3"/>
              <a:endCxn id="43" idx="1"/>
            </p:cNvCxnSpPr>
            <p:nvPr/>
          </p:nvCxnSpPr>
          <p:spPr>
            <a:xfrm>
              <a:off x="1579656" y="3301395"/>
              <a:ext cx="3398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1" idx="3"/>
              <a:endCxn id="50" idx="1"/>
            </p:cNvCxnSpPr>
            <p:nvPr/>
          </p:nvCxnSpPr>
          <p:spPr>
            <a:xfrm>
              <a:off x="4699614" y="3301395"/>
              <a:ext cx="38470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51" idx="3"/>
              <a:endCxn id="53" idx="1"/>
            </p:cNvCxnSpPr>
            <p:nvPr/>
          </p:nvCxnSpPr>
          <p:spPr>
            <a:xfrm>
              <a:off x="9023964" y="3301395"/>
              <a:ext cx="2377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53" idx="3"/>
              <a:endCxn id="13" idx="1"/>
            </p:cNvCxnSpPr>
            <p:nvPr/>
          </p:nvCxnSpPr>
          <p:spPr>
            <a:xfrm>
              <a:off x="10258881" y="3301395"/>
              <a:ext cx="35858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圆角矩形 24"/>
            <p:cNvSpPr/>
            <p:nvPr/>
          </p:nvSpPr>
          <p:spPr>
            <a:xfrm>
              <a:off x="360040" y="4820585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Fragment</a:t>
              </a:r>
            </a:p>
            <a:p>
              <a:pPr algn="ctr"/>
              <a:r>
                <a:rPr lang="zh-CN" altLang="en-US" b="1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销毁</a:t>
              </a:r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H="1" flipV="1">
              <a:off x="9980522" y="4888888"/>
              <a:ext cx="651982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50" idx="3"/>
              <a:endCxn id="51" idx="1"/>
            </p:cNvCxnSpPr>
            <p:nvPr/>
          </p:nvCxnSpPr>
          <p:spPr>
            <a:xfrm>
              <a:off x="6747637" y="3301395"/>
              <a:ext cx="267011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3" idx="2"/>
              <a:endCxn id="10" idx="0"/>
            </p:cNvCxnSpPr>
            <p:nvPr/>
          </p:nvCxnSpPr>
          <p:spPr>
            <a:xfrm>
              <a:off x="11273056" y="3574479"/>
              <a:ext cx="6201" cy="969664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文本框 33"/>
            <p:cNvSpPr txBox="1"/>
            <p:nvPr/>
          </p:nvSpPr>
          <p:spPr>
            <a:xfrm>
              <a:off x="6717259" y="5945428"/>
              <a:ext cx="4551246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导航向后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除</a:t>
              </a:r>
              <a:r>
                <a:rPr lang="en-US" altLang="zh-CN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替换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 flipV="1">
              <a:off x="10272947" y="4408294"/>
              <a:ext cx="0" cy="471623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2239921" y="3944562"/>
              <a:ext cx="3416320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返回栈返回布局</a:t>
              </a:r>
              <a:endParaRPr lang="zh-CN" altLang="en-US" sz="20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919536" y="3028310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Attach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5084323" y="3028310"/>
              <a:ext cx="166331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CreateView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7014648" y="3028310"/>
              <a:ext cx="200931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ActivityCreated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9261753" y="3028310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Start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>
            <a:xfrm flipH="1" flipV="1">
              <a:off x="9980522" y="5550053"/>
              <a:ext cx="644645" cy="964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矩形 98"/>
            <p:cNvSpPr/>
            <p:nvPr/>
          </p:nvSpPr>
          <p:spPr>
            <a:xfrm>
              <a:off x="5015880" y="4570800"/>
              <a:ext cx="1825434" cy="12524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smtClean="0">
                  <a:solidFill>
                    <a:schemeClr val="tx1">
                      <a:lumMod val="85000"/>
                      <a:lumOff val="15000"/>
                    </a:schemeClr>
                  </a:solidFill>
                  <a:cs typeface="Arial" panose="020B0604020202020204" pitchFamily="34" charset="0"/>
                </a:rPr>
                <a:t>onDestoryView()</a:t>
              </a:r>
              <a:endParaRPr lang="zh-CN" altLang="en-US" b="1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endParaRPr>
            </a:p>
          </p:txBody>
        </p:sp>
        <p:cxnSp>
          <p:nvCxnSpPr>
            <p:cNvPr id="104" name="直接箭头连接符 103"/>
            <p:cNvCxnSpPr>
              <a:stCxn id="99" idx="1"/>
              <a:endCxn id="17" idx="3"/>
            </p:cNvCxnSpPr>
            <p:nvPr/>
          </p:nvCxnSpPr>
          <p:spPr>
            <a:xfrm flipH="1" flipV="1">
              <a:off x="4727848" y="5197038"/>
              <a:ext cx="288032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7" idx="1"/>
              <a:endCxn id="12" idx="3"/>
            </p:cNvCxnSpPr>
            <p:nvPr/>
          </p:nvCxnSpPr>
          <p:spPr>
            <a:xfrm flipH="1" flipV="1">
              <a:off x="3071664" y="5197037"/>
              <a:ext cx="365858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2" idx="1"/>
              <a:endCxn id="25" idx="3"/>
            </p:cNvCxnSpPr>
            <p:nvPr/>
          </p:nvCxnSpPr>
          <p:spPr>
            <a:xfrm flipH="1" flipV="1">
              <a:off x="1557426" y="5197036"/>
              <a:ext cx="250843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/>
            <p:nvPr/>
          </p:nvCxnSpPr>
          <p:spPr>
            <a:xfrm flipH="1">
              <a:off x="8387489" y="4901981"/>
              <a:ext cx="437946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/>
            <p:nvPr/>
          </p:nvCxnSpPr>
          <p:spPr>
            <a:xfrm flipH="1" flipV="1">
              <a:off x="6841314" y="4901981"/>
              <a:ext cx="553709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/>
            <p:cNvCxnSpPr>
              <a:stCxn id="43" idx="3"/>
              <a:endCxn id="11" idx="1"/>
            </p:cNvCxnSpPr>
            <p:nvPr/>
          </p:nvCxnSpPr>
          <p:spPr>
            <a:xfrm>
              <a:off x="3115438" y="3301395"/>
              <a:ext cx="38827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>
              <a:stCxn id="99" idx="0"/>
              <a:endCxn id="50" idx="2"/>
            </p:cNvCxnSpPr>
            <p:nvPr/>
          </p:nvCxnSpPr>
          <p:spPr>
            <a:xfrm flipH="1" flipV="1">
              <a:off x="5915980" y="3574479"/>
              <a:ext cx="12617" cy="99632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/>
            <p:nvPr/>
          </p:nvCxnSpPr>
          <p:spPr>
            <a:xfrm flipH="1" flipV="1">
              <a:off x="6836967" y="5550053"/>
              <a:ext cx="553709" cy="1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/>
            <p:nvPr/>
          </p:nvCxnSpPr>
          <p:spPr>
            <a:xfrm flipH="1">
              <a:off x="8387488" y="5544447"/>
              <a:ext cx="437946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文本框 154"/>
            <p:cNvSpPr txBox="1"/>
            <p:nvPr/>
          </p:nvSpPr>
          <p:spPr>
            <a:xfrm>
              <a:off x="5961075" y="4059311"/>
              <a:ext cx="5320687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00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被添加到返回栈，然后被移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除</a:t>
              </a:r>
              <a:r>
                <a:rPr lang="en-US" altLang="zh-CN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00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替换</a:t>
              </a:r>
            </a:p>
          </p:txBody>
        </p:sp>
        <p:cxnSp>
          <p:nvCxnSpPr>
            <p:cNvPr id="158" name="直接连接符 157"/>
            <p:cNvCxnSpPr/>
            <p:nvPr/>
          </p:nvCxnSpPr>
          <p:spPr>
            <a:xfrm flipH="1">
              <a:off x="10258881" y="5562725"/>
              <a:ext cx="14066" cy="392342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 flipH="1">
              <a:off x="5519937" y="4144617"/>
              <a:ext cx="396043" cy="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913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使用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0"/>
            <a:ext cx="10814992" cy="2513981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主布局文件中添加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meLayou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控件（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略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自定义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页面对应的布局文件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（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略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自定义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类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文件并加载对应的布局文件（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略）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添加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页面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2358" y="4280941"/>
            <a:ext cx="10704242" cy="229984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Manager manager = getFragmentManager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ransaction tr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= manager.beginTransaction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est fragment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= new </a:t>
            </a: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Tes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();</a:t>
            </a: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tr.add(R.id.frl_fragmen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, </a:t>
            </a: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fragment);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Consolas" panose="020B0609020204030204" pitchFamily="49" charset="0"/>
            </a:endParaRPr>
          </a:p>
          <a:p>
            <a:pPr>
              <a:defRPr/>
            </a:pPr>
            <a:r>
              <a:rPr lang="en-US" altLang="zh-CN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tr.commit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</a:rPr>
              <a:t>();</a:t>
            </a:r>
            <a:endParaRPr lang="en-US" altLang="zh-CN" sz="2800" b="1" dirty="0">
              <a:solidFill>
                <a:srgbClr val="0070C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2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ragment</a:t>
            </a:r>
            <a:r>
              <a:rPr lang="zh-CN" altLang="en-US" dirty="0" smtClean="0"/>
              <a:t>生命周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735807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emo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测试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与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方法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关系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95676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2636838" algn="ctr"/>
                <a:tab pos="5273675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02" y="2407491"/>
            <a:ext cx="4862170" cy="2418192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5880" y="2407490"/>
            <a:ext cx="3447479" cy="1237533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44272" y="2407491"/>
            <a:ext cx="3469523" cy="4359374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文本框 8"/>
          <p:cNvSpPr txBox="1"/>
          <p:nvPr/>
        </p:nvSpPr>
        <p:spPr>
          <a:xfrm>
            <a:off x="1099238" y="5966189"/>
            <a:ext cx="2940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时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3958" y="4149080"/>
            <a:ext cx="29402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到</a:t>
            </a:r>
            <a:endParaRPr lang="en-US" altLang="zh-CN" sz="240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otherActivity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295299" y="5349115"/>
            <a:ext cx="26324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Activity</a:t>
            </a:r>
          </a:p>
          <a:p>
            <a:pPr algn="ctr"/>
            <a:r>
              <a:rPr lang="zh-CN" altLang="en-US" sz="240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出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8544272" y="4350846"/>
            <a:ext cx="3456384" cy="1425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下箭头 15"/>
          <p:cNvSpPr/>
          <p:nvPr/>
        </p:nvSpPr>
        <p:spPr>
          <a:xfrm rot="10800000">
            <a:off x="2366722" y="4927884"/>
            <a:ext cx="416910" cy="936104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0800000">
            <a:off x="6615194" y="3730853"/>
            <a:ext cx="416910" cy="408620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rot="16200000">
            <a:off x="8007328" y="5407957"/>
            <a:ext cx="416910" cy="495151"/>
          </a:xfrm>
          <a:prstGeom prst="downArrow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10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6" grpId="0" animBg="1"/>
      <p:bldP spid="18" grpId="0" animBg="1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9" name="组合 38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40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4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4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2" y="2132856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回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01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956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组合 56"/>
          <p:cNvGrpSpPr/>
          <p:nvPr/>
        </p:nvGrpSpPr>
        <p:grpSpPr>
          <a:xfrm>
            <a:off x="3118282" y="2132856"/>
            <a:ext cx="6362094" cy="685801"/>
            <a:chOff x="3467195" y="1571956"/>
            <a:chExt cx="6362094" cy="685801"/>
          </a:xfrm>
        </p:grpSpPr>
        <p:sp>
          <p:nvSpPr>
            <p:cNvPr id="58" name="AutoShape 20"/>
            <p:cNvSpPr>
              <a:spLocks noChangeArrowheads="1"/>
            </p:cNvSpPr>
            <p:nvPr/>
          </p:nvSpPr>
          <p:spPr bwMode="gray">
            <a:xfrm>
              <a:off x="3666685" y="1622841"/>
              <a:ext cx="6162604" cy="5476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5EEB7">
                    <a:gamma/>
                    <a:tint val="57647"/>
                    <a:invGamma/>
                  </a:srgbClr>
                </a:gs>
                <a:gs pos="100000">
                  <a:srgbClr val="F5EEB7"/>
                </a:gs>
              </a:gsLst>
              <a:lin ang="0" scaled="1"/>
            </a:gradFill>
            <a:ln w="38100" algn="ctr">
              <a:solidFill>
                <a:srgbClr val="74A731"/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59" name="Text Box 13"/>
            <p:cNvSpPr txBox="1">
              <a:spLocks noChangeArrowheads="1"/>
            </p:cNvSpPr>
            <p:nvPr/>
          </p:nvSpPr>
          <p:spPr bwMode="gray">
            <a:xfrm>
              <a:off x="4323184" y="1670893"/>
              <a:ext cx="490465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3467195" y="1571956"/>
              <a:ext cx="838200" cy="685801"/>
              <a:chOff x="2154677" y="1533774"/>
              <a:chExt cx="838200" cy="685801"/>
            </a:xfrm>
          </p:grpSpPr>
          <p:grpSp>
            <p:nvGrpSpPr>
              <p:cNvPr id="61" name="组合 60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63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1</a:t>
                  </a:r>
                </a:p>
              </p:txBody>
            </p:sp>
          </p:grpSp>
          <p:pic>
            <p:nvPicPr>
              <p:cNvPr id="62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" name="组合 64"/>
          <p:cNvGrpSpPr/>
          <p:nvPr/>
        </p:nvGrpSpPr>
        <p:grpSpPr>
          <a:xfrm>
            <a:off x="3143671" y="3076171"/>
            <a:ext cx="6336704" cy="685801"/>
            <a:chOff x="4828395" y="764704"/>
            <a:chExt cx="6336704" cy="685801"/>
          </a:xfrm>
        </p:grpSpPr>
        <p:sp>
          <p:nvSpPr>
            <p:cNvPr id="66" name="AutoShape 20"/>
            <p:cNvSpPr>
              <a:spLocks noChangeArrowheads="1"/>
            </p:cNvSpPr>
            <p:nvPr/>
          </p:nvSpPr>
          <p:spPr bwMode="gray">
            <a:xfrm>
              <a:off x="5027884" y="815589"/>
              <a:ext cx="6137215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7" name="Text Box 13"/>
            <p:cNvSpPr txBox="1">
              <a:spLocks noChangeArrowheads="1"/>
            </p:cNvSpPr>
            <p:nvPr/>
          </p:nvSpPr>
          <p:spPr bwMode="gray">
            <a:xfrm>
              <a:off x="5684384" y="863641"/>
              <a:ext cx="488444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tivity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71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2</a:t>
                  </a:r>
                </a:p>
              </p:txBody>
            </p:sp>
          </p:grpSp>
          <p:pic>
            <p:nvPicPr>
              <p:cNvPr id="70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3143671" y="4039343"/>
            <a:ext cx="6336704" cy="685801"/>
            <a:chOff x="4828395" y="764704"/>
            <a:chExt cx="6336704" cy="685801"/>
          </a:xfrm>
        </p:grpSpPr>
        <p:sp>
          <p:nvSpPr>
            <p:cNvPr id="100" name="AutoShape 20"/>
            <p:cNvSpPr>
              <a:spLocks noChangeArrowheads="1"/>
            </p:cNvSpPr>
            <p:nvPr/>
          </p:nvSpPr>
          <p:spPr bwMode="gray">
            <a:xfrm>
              <a:off x="5027885" y="815589"/>
              <a:ext cx="6137214" cy="547688"/>
            </a:xfrm>
            <a:prstGeom prst="roundRect">
              <a:avLst>
                <a:gd name="adj" fmla="val 50000"/>
              </a:avLst>
            </a:prstGeom>
            <a:solidFill>
              <a:srgbClr val="F7F1C4"/>
            </a:solidFill>
            <a:ln w="38100" algn="ctr">
              <a:solidFill>
                <a:schemeClr val="bg2">
                  <a:lumMod val="5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" name="Text Box 13"/>
            <p:cNvSpPr txBox="1">
              <a:spLocks noChangeArrowheads="1"/>
            </p:cNvSpPr>
            <p:nvPr/>
          </p:nvSpPr>
          <p:spPr bwMode="gray">
            <a:xfrm>
              <a:off x="5684383" y="863641"/>
              <a:ext cx="488444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agment</a:t>
              </a:r>
              <a:r>
                <a:rPr lang="zh-CN" altLang="en-US" sz="240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生命周期</a:t>
              </a: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828395" y="764704"/>
              <a:ext cx="838200" cy="685801"/>
              <a:chOff x="2154677" y="1533774"/>
              <a:chExt cx="838200" cy="685801"/>
            </a:xfrm>
          </p:grpSpPr>
          <p:grpSp>
            <p:nvGrpSpPr>
              <p:cNvPr id="103" name="组合 102"/>
              <p:cNvGrpSpPr/>
              <p:nvPr/>
            </p:nvGrpSpPr>
            <p:grpSpPr>
              <a:xfrm>
                <a:off x="2154677" y="1533774"/>
                <a:ext cx="838200" cy="685801"/>
                <a:chOff x="2154677" y="1533774"/>
                <a:chExt cx="838200" cy="685801"/>
              </a:xfrm>
            </p:grpSpPr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 rot="1758052">
                  <a:off x="2176902" y="1557587"/>
                  <a:ext cx="815975" cy="661988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6" name="Oval 16"/>
                <p:cNvSpPr>
                  <a:spLocks noChangeArrowheads="1"/>
                </p:cNvSpPr>
                <p:nvPr/>
              </p:nvSpPr>
              <p:spPr bwMode="gray">
                <a:xfrm rot="1758052">
                  <a:off x="2154677" y="1533774"/>
                  <a:ext cx="815975" cy="661988"/>
                </a:xfrm>
                <a:prstGeom prst="ellipse">
                  <a:avLst/>
                </a:prstGeom>
                <a:solidFill>
                  <a:srgbClr val="A6A6A6"/>
                </a:solidFill>
                <a:ln>
                  <a:noFill/>
                </a:ln>
                <a:effectLst/>
                <a:ex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" name="Text Box 18"/>
                <p:cNvSpPr txBox="1">
                  <a:spLocks noChangeArrowheads="1"/>
                </p:cNvSpPr>
                <p:nvPr/>
              </p:nvSpPr>
              <p:spPr bwMode="gray">
                <a:xfrm>
                  <a:off x="2389932" y="1548656"/>
                  <a:ext cx="393056" cy="584775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innerShdw blurRad="114300">
                    <a:prstClr val="black"/>
                  </a:inn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dirty="0">
                      <a:solidFill>
                        <a:schemeClr val="bg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charset="-122"/>
                    </a:rPr>
                    <a:t>3</a:t>
                  </a:r>
                </a:p>
              </p:txBody>
            </p:sp>
          </p:grpSp>
          <p:pic>
            <p:nvPicPr>
              <p:cNvPr id="104" name="Picture 17" descr="Picture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0877" y="1571874"/>
                <a:ext cx="379413" cy="385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163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67408" y="1600201"/>
            <a:ext cx="10814992" cy="4525963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运行时会受到一些突发事件的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影响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例如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一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，突然打入一个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电话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），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需要具备处理这些突发事件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能力，要处理</a:t>
            </a:r>
            <a:r>
              <a:rPr lang="zh-CN" altLang="en-US" sz="3200">
                <a:solidFill>
                  <a:schemeClr val="tx1">
                    <a:lumMod val="85000"/>
                    <a:lumOff val="15000"/>
                  </a:schemeClr>
                </a:solidFill>
              </a:rPr>
              <a:t>这些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事件需要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掌握</a:t>
            </a:r>
            <a:r>
              <a:rPr lang="en-US" altLang="zh-CN" sz="3200" dirty="0">
                <a:solidFill>
                  <a:srgbClr val="C00000"/>
                </a:solidFill>
              </a:rPr>
              <a:t>Activity</a:t>
            </a:r>
            <a:r>
              <a:rPr lang="zh-CN" altLang="en-US" sz="3200" dirty="0">
                <a:solidFill>
                  <a:srgbClr val="C00000"/>
                </a:solidFill>
              </a:rPr>
              <a:t>的生命周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讨论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之前，补充两点基本内容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1200"/>
              </a:spcBef>
              <a:spcAft>
                <a:spcPts val="600"/>
              </a:spcAft>
              <a:defRPr/>
            </a:pP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的活动状态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73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活动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1"/>
            <a:ext cx="10742984" cy="1756791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可能含有多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如何管理这些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之间的先后次序关系，需要借助</a:t>
            </a:r>
            <a:r>
              <a:rPr lang="en-US" altLang="zh-CN" sz="3200" dirty="0">
                <a:solidFill>
                  <a:srgbClr val="C00000"/>
                </a:solidFill>
              </a:rPr>
              <a:t>Activity</a:t>
            </a:r>
            <a:r>
              <a:rPr lang="zh-CN" altLang="en-US" sz="3200" dirty="0">
                <a:solidFill>
                  <a:srgbClr val="C00000"/>
                </a:solidFill>
              </a:rPr>
              <a:t>活动栈机制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186039"/>
              </p:ext>
            </p:extLst>
          </p:nvPr>
        </p:nvGraphicFramePr>
        <p:xfrm>
          <a:off x="3103376" y="2970213"/>
          <a:ext cx="6215063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5562476" imgH="3476822" progId="Visio.Drawing.11">
                  <p:embed/>
                </p:oleObj>
              </mc:Choice>
              <mc:Fallback>
                <p:oleObj name="Visio" r:id="rId3" imgW="5562476" imgH="3476822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376" y="2970213"/>
                        <a:ext cx="6215063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231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3629000"/>
          </a:xfrm>
        </p:spPr>
        <p:txBody>
          <a:bodyPr>
            <a:noAutofit/>
          </a:bodyPr>
          <a:lstStyle/>
          <a:p>
            <a:pPr marL="342900" lvl="1" indent="-342900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随着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创建、销毁，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内存中有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状态表现形式：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>
                <a:solidFill>
                  <a:srgbClr val="C00000"/>
                </a:solidFill>
              </a:rPr>
              <a:t>活动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前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中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最上层，完全能被用户看到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并能够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与用户进行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交互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正在运行的屏幕即为此种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08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4205064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暂停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被部分遮挡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不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用户界面的最上层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不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能够与用户进行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交互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若启动一个新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（以对话框形式展示），则原来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暂停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处于暂停状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仍然保留用户的状态信息，但在系统内存不足时，可能会被系统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杀死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769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Activity</a:t>
            </a:r>
            <a:r>
              <a:rPr lang="zh-CN" altLang="en-US" smtClean="0"/>
              <a:t>的</a:t>
            </a:r>
            <a:r>
              <a:rPr lang="zh-CN" altLang="en-US" dirty="0" smtClean="0"/>
              <a:t>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506916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停止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完全不能被用户看到，也就是说这个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其他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全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遮挡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例如：在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中，用户按下“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”键时，原来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停止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处于停止状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仍然保留用户状态信息，但当系统内存不足时，会优先杀死该类</a:t>
            </a:r>
            <a:r>
              <a:rPr lang="en-US" altLang="zh-CN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zh-CN" altLang="en-US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441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ctivity</a:t>
            </a:r>
            <a:r>
              <a:rPr lang="zh-CN" altLang="en-US" dirty="0" smtClean="0"/>
              <a:t>的活动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39416" y="1600200"/>
            <a:ext cx="10742984" cy="2404864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smtClean="0">
                <a:solidFill>
                  <a:srgbClr val="C00000"/>
                </a:solidFill>
              </a:rPr>
              <a:t>非</a:t>
            </a:r>
            <a:r>
              <a:rPr lang="zh-CN" altLang="en-US" sz="3200" dirty="0">
                <a:solidFill>
                  <a:srgbClr val="C00000"/>
                </a:solidFill>
              </a:rPr>
              <a:t>活动</a:t>
            </a:r>
            <a:r>
              <a:rPr lang="zh-CN" altLang="en-US" sz="3200" dirty="0" smtClean="0">
                <a:solidFill>
                  <a:srgbClr val="C00000"/>
                </a:solidFill>
              </a:rPr>
              <a:t>状态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不在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以上三种状态中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处于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非活动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被销毁的</a:t>
            </a:r>
            <a:r>
              <a:rPr lang="en-US" altLang="zh-CN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即处于该类</a:t>
            </a:r>
            <a:r>
              <a:rPr lang="zh-CN" altLang="en-US" sz="320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sz="3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77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精装书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55</TotalTime>
  <Words>1144</Words>
  <Application>Microsoft Office PowerPoint</Application>
  <PresentationFormat>自定义</PresentationFormat>
  <Paragraphs>153</Paragraphs>
  <Slides>24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2_Office 主题</vt:lpstr>
      <vt:lpstr>Visio</vt:lpstr>
      <vt:lpstr>第四章 第二节 Activity的生命周期</vt:lpstr>
      <vt:lpstr>教学目标</vt:lpstr>
      <vt:lpstr>目录</vt:lpstr>
      <vt:lpstr>Activity的生命周期</vt:lpstr>
      <vt:lpstr>Activity活动栈</vt:lpstr>
      <vt:lpstr>Activity的活动状态</vt:lpstr>
      <vt:lpstr>Activity的活动状态</vt:lpstr>
      <vt:lpstr>Activity的活动状态</vt:lpstr>
      <vt:lpstr>Activity的活动状态</vt:lpstr>
      <vt:lpstr>Activity活动状态之间的切换</vt:lpstr>
      <vt:lpstr>Activity活动状态之间的切换</vt:lpstr>
      <vt:lpstr>Activity状态切换</vt:lpstr>
      <vt:lpstr>Activity状态切换时数据保持</vt:lpstr>
      <vt:lpstr>Activity中的数据保持</vt:lpstr>
      <vt:lpstr>Activity中的数据保持（补）</vt:lpstr>
      <vt:lpstr>目录</vt:lpstr>
      <vt:lpstr>Activity的应用</vt:lpstr>
      <vt:lpstr>目录</vt:lpstr>
      <vt:lpstr>Fragment简介</vt:lpstr>
      <vt:lpstr>Fragment活动状态之间的切换</vt:lpstr>
      <vt:lpstr>Fragment使用回顾</vt:lpstr>
      <vt:lpstr>Fragment生命周期</vt:lpstr>
      <vt:lpstr>内容回顾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Eetze</dc:creator>
  <cp:lastModifiedBy>Windows 用户</cp:lastModifiedBy>
  <cp:revision>672</cp:revision>
  <dcterms:created xsi:type="dcterms:W3CDTF">2012-01-28T13:55:28Z</dcterms:created>
  <dcterms:modified xsi:type="dcterms:W3CDTF">2018-10-23T01:08:49Z</dcterms:modified>
</cp:coreProperties>
</file>